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0E0148">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0E0148">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0E0148">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0E0148">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0E0148">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79.25pt" o:ole="">
            <v:imagedata r:id="rId7" o:title=""/>
          </v:shape>
          <o:OLEObject Type="Embed" ProgID="Visio.Drawing.15" ShapeID="_x0000_i1025" DrawAspect="Content" ObjectID="_1568626011"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1.75pt" o:ole="">
            <v:imagedata r:id="rId9" o:title=""/>
          </v:shape>
          <o:OLEObject Type="Embed" ProgID="Visio.Drawing.15" ShapeID="_x0000_i1026" DrawAspect="Content" ObjectID="_1568626012"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2.75pt" o:ole="">
            <v:imagedata r:id="rId11" o:title=""/>
          </v:shape>
          <o:OLEObject Type="Embed" ProgID="Visio.Drawing.15" ShapeID="_x0000_i1027" DrawAspect="Content" ObjectID="_1568626013"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25pt" o:ole="">
            <v:imagedata r:id="rId13" o:title=""/>
          </v:shape>
          <o:OLEObject Type="Embed" ProgID="Visio.Drawing.15" ShapeID="_x0000_i1028" DrawAspect="Content" ObjectID="_1568626014"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5pt;height:338.25pt" o:ole="">
            <v:imagedata r:id="rId15" o:title=""/>
          </v:shape>
          <o:OLEObject Type="Embed" ProgID="Visio.Drawing.15" ShapeID="_x0000_i1029" DrawAspect="Content" ObjectID="_1568626015"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6"/>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6"/>
      <w:r w:rsidR="00A05218">
        <w:rPr>
          <w:rStyle w:val="Refdecomentario"/>
        </w:rPr>
        <w:commentReference w:id="26"/>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7"/>
      <w:r>
        <w:rPr>
          <w:lang w:val="es-MX"/>
        </w:rPr>
        <w:t xml:space="preserve">Agregar la búsqueda </w:t>
      </w:r>
      <w:r w:rsidR="0083096B">
        <w:rPr>
          <w:lang w:val="es-MX"/>
        </w:rPr>
        <w:t>del pedido por folio de factura</w:t>
      </w:r>
      <w:commentRangeEnd w:id="27"/>
      <w:r w:rsidR="004C0B11">
        <w:rPr>
          <w:rStyle w:val="Refdecomentario"/>
        </w:rPr>
        <w:commentReference w:id="27"/>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8"/>
      <w:r>
        <w:rPr>
          <w:lang w:val="es-MX"/>
        </w:rPr>
        <w:t>Para los depósitos que no se tenga alguna referencia, el usuario podrá buscar los pedi</w:t>
      </w:r>
      <w:r w:rsidR="00A11392">
        <w:rPr>
          <w:lang w:val="es-MX"/>
        </w:rPr>
        <w:t>dos de algún cliente específico desde el campo Cliente:</w:t>
      </w:r>
      <w:commentRangeEnd w:id="28"/>
      <w:r w:rsidR="004C0B11">
        <w:rPr>
          <w:rStyle w:val="Refdecomentario"/>
        </w:rPr>
        <w:commentReference w:id="28"/>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29"/>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29"/>
      <w:r w:rsidR="004C0B11">
        <w:rPr>
          <w:rStyle w:val="Refdecomentario"/>
        </w:rPr>
        <w:commentReference w:id="29"/>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r>
        <w:rPr>
          <w:lang w:val="es-MX"/>
        </w:rPr>
        <w:t>Quitar la columna Pedido(</w:t>
      </w:r>
      <w:proofErr w:type="spellStart"/>
      <w:r>
        <w:rPr>
          <w:lang w:val="es-MX"/>
        </w:rPr>
        <w:t>Ped</w:t>
      </w:r>
      <w:proofErr w:type="spellEnd"/>
      <w:r>
        <w:rPr>
          <w:lang w:val="es-MX"/>
        </w:rPr>
        <w:t>) de archivos internos (Pedido)</w:t>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r>
        <w:rPr>
          <w:lang w:val="es-MX"/>
        </w:rPr>
        <w:t>Quitar la columna Pedido(</w:t>
      </w:r>
      <w:proofErr w:type="spellStart"/>
      <w:r>
        <w:rPr>
          <w:lang w:val="es-MX"/>
        </w:rPr>
        <w:t>Ped</w:t>
      </w:r>
      <w:proofErr w:type="spellEnd"/>
      <w:r>
        <w:rPr>
          <w:lang w:val="es-MX"/>
        </w:rPr>
        <w:t>) de archivos internos (Pedido)</w:t>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commentRangeStart w:id="30"/>
      <w:r>
        <w:rPr>
          <w:lang w:val="es-MX"/>
        </w:rPr>
        <w:t xml:space="preserve">Filtrar </w:t>
      </w:r>
      <w:r w:rsidR="00147E1F">
        <w:rPr>
          <w:lang w:val="es-MX"/>
        </w:rPr>
        <w:t>por rango de fecha de surtido del pedido</w:t>
      </w:r>
      <w:r w:rsidR="0085537A">
        <w:rPr>
          <w:lang w:val="es-MX"/>
        </w:rPr>
        <w:t>/factura</w:t>
      </w:r>
      <w:commentRangeEnd w:id="30"/>
      <w:r w:rsidR="00791124">
        <w:rPr>
          <w:rStyle w:val="Refdecomentario"/>
        </w:rPr>
        <w:commentReference w:id="30"/>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w:t>
      </w:r>
      <w:commentRangeStart w:id="31"/>
      <w:r>
        <w:rPr>
          <w:lang w:val="es-MX"/>
        </w:rPr>
        <w:t>Documento</w:t>
      </w:r>
      <w:commentRangeEnd w:id="31"/>
      <w:r w:rsidR="00000586">
        <w:rPr>
          <w:rStyle w:val="Refdecomentario"/>
        </w:rPr>
        <w:commentReference w:id="31"/>
      </w:r>
      <w:r>
        <w:rPr>
          <w:lang w:val="es-MX"/>
        </w:rPr>
        <w:t>),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2"/>
      <w:commentRangeStart w:id="33"/>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2"/>
      <w:commentRangeEnd w:id="33"/>
      <w:r w:rsidR="00D209FA">
        <w:rPr>
          <w:rStyle w:val="Refdecomentario"/>
        </w:rPr>
        <w:commentReference w:id="33"/>
      </w:r>
      <w:r w:rsidR="00EF7A60">
        <w:rPr>
          <w:rStyle w:val="Refdecomentario"/>
        </w:rPr>
        <w:commentReference w:id="32"/>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9pt;height:179.45pt" o:ole="">
            <v:imagedata r:id="rId29" o:title=""/>
          </v:shape>
          <o:OLEObject Type="Embed" ProgID="Visio.Drawing.15" ShapeID="_x0000_i1030" DrawAspect="Content" ObjectID="_1568626016"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9pt;height:179.45pt" o:ole="">
            <v:imagedata r:id="rId31" o:title=""/>
          </v:shape>
          <o:OLEObject Type="Embed" ProgID="Visio.Drawing.15" ShapeID="_x0000_i1031" DrawAspect="Content" ObjectID="_1568626017"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commentRangeStart w:id="34"/>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encuent</w:t>
            </w:r>
            <w:r w:rsidR="004A25AA">
              <w:rPr>
                <w:sz w:val="20"/>
                <w:szCs w:val="20"/>
              </w:rPr>
              <w:t xml:space="preserve">ran en la </w:t>
            </w:r>
            <w:proofErr w:type="spellStart"/>
            <w:r w:rsidR="004A25AA">
              <w:rPr>
                <w:sz w:val="20"/>
                <w:szCs w:val="20"/>
              </w:rPr>
              <w:t>Transban</w:t>
            </w:r>
            <w:proofErr w:type="spellEnd"/>
            <w:r w:rsidR="004A25AA">
              <w:rPr>
                <w:sz w:val="20"/>
                <w:szCs w:val="20"/>
              </w:rPr>
              <w:t xml:space="preserve"> que la generó</w:t>
            </w:r>
            <w:r>
              <w:rPr>
                <w:sz w:val="20"/>
                <w:szCs w:val="20"/>
              </w:rPr>
              <w:t>.</w:t>
            </w:r>
            <w:commentRangeEnd w:id="34"/>
            <w:r w:rsidR="003805A9">
              <w:rPr>
                <w:rStyle w:val="Refdecomentario"/>
              </w:rPr>
              <w:commentReference w:id="34"/>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Default="006124C8" w:rsidP="006124C8">
      <w:pPr>
        <w:jc w:val="both"/>
        <w:rPr>
          <w:b/>
          <w:lang w:val="es-MX"/>
        </w:rPr>
      </w:pPr>
      <w:r w:rsidRPr="00EE2455">
        <w:rPr>
          <w:b/>
          <w:lang w:val="es-MX"/>
        </w:rPr>
        <w:t xml:space="preserve">Prototipo </w:t>
      </w:r>
    </w:p>
    <w:p w14:paraId="6ECDA941" w14:textId="77777777" w:rsidR="00783FDB" w:rsidRPr="00EE2455" w:rsidRDefault="00783FDB" w:rsidP="006124C8">
      <w:pPr>
        <w:jc w:val="both"/>
        <w:rPr>
          <w:b/>
          <w:lang w:val="es-MX"/>
        </w:rPr>
      </w:pP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35"/>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35"/>
      <w:r w:rsidR="00770749">
        <w:rPr>
          <w:rStyle w:val="Refdecomentario"/>
        </w:rPr>
        <w:commentReference w:id="35"/>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6.05pt;height:381.5pt" o:ole="">
            <v:imagedata r:id="rId35" o:title=""/>
          </v:shape>
          <o:OLEObject Type="Embed" ProgID="Visio.Drawing.15" ShapeID="_x0000_i1032" DrawAspect="Content" ObjectID="_1568626018"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w:t>
      </w:r>
      <w:commentRangeStart w:id="37"/>
      <w:r w:rsidR="00073483">
        <w:rPr>
          <w:rStyle w:val="nfasis"/>
          <w:rFonts w:ascii="Arial" w:hAnsi="Arial" w:cs="Arial"/>
          <w:i w:val="0"/>
          <w:sz w:val="22"/>
          <w:szCs w:val="22"/>
        </w:rPr>
        <w:t>EMITIDA</w:t>
      </w:r>
      <w:commentRangeEnd w:id="37"/>
      <w:r w:rsidR="00783FDB">
        <w:rPr>
          <w:rStyle w:val="Refdecomentario"/>
        </w:rPr>
        <w:commentReference w:id="37"/>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commentRangeStart w:id="38"/>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commentRangeEnd w:id="38"/>
      <w:r w:rsidR="00917640">
        <w:rPr>
          <w:rStyle w:val="Refdecomentario"/>
        </w:rPr>
        <w:commentReference w:id="38"/>
      </w:r>
      <w:r>
        <w:rPr>
          <w:rStyle w:val="nfasis"/>
          <w:rFonts w:ascii="Arial" w:hAnsi="Arial" w:cs="Arial"/>
          <w:b/>
          <w:i w:val="0"/>
          <w:sz w:val="22"/>
          <w:szCs w:val="22"/>
        </w:rPr>
        <w:t>-</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sidRPr="00917640">
        <w:rPr>
          <w:noProof/>
          <w:u w:val="single"/>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39"/>
      <w:r>
        <w:rPr>
          <w:b/>
          <w:i/>
          <w:color w:val="365F91"/>
          <w:sz w:val="32"/>
          <w:szCs w:val="32"/>
          <w:lang w:val="es-MX"/>
        </w:rPr>
        <w:t>6</w:t>
      </w:r>
      <w:r w:rsidR="003C2BF8">
        <w:rPr>
          <w:b/>
          <w:i/>
          <w:color w:val="365F91"/>
          <w:sz w:val="32"/>
          <w:szCs w:val="32"/>
          <w:lang w:val="es-MX"/>
        </w:rPr>
        <w:t xml:space="preserve">.2.1 Mejora a fichas de depósito de corte de caja </w:t>
      </w:r>
      <w:commentRangeEnd w:id="39"/>
      <w:r w:rsidR="00D52E27">
        <w:rPr>
          <w:rStyle w:val="Refdecomentario"/>
        </w:rPr>
        <w:commentReference w:id="39"/>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pt;height:3in" o:ole="">
            <v:imagedata r:id="rId41" o:title=""/>
          </v:shape>
          <o:OLEObject Type="Embed" ProgID="Visio.Drawing.15" ShapeID="_x0000_i1033" DrawAspect="Content" ObjectID="_1568626019"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pt;height:3in" o:ole="">
            <v:imagedata r:id="rId43" o:title=""/>
          </v:shape>
          <o:OLEObject Type="Embed" ProgID="Visio.Drawing.15" ShapeID="_x0000_i1034" DrawAspect="Content" ObjectID="_1568626020"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lastRenderedPageBreak/>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lastRenderedPageBreak/>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lastRenderedPageBreak/>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40"/>
      <w:r w:rsidR="008A20E6">
        <w:rPr>
          <w:b/>
          <w:i/>
          <w:color w:val="365F91"/>
          <w:sz w:val="32"/>
          <w:szCs w:val="32"/>
          <w:lang w:val="es-MX"/>
        </w:rPr>
        <w:t>Pagarés por faltantes en el corte de caja</w:t>
      </w:r>
      <w:r>
        <w:rPr>
          <w:b/>
          <w:i/>
          <w:color w:val="365F91"/>
          <w:sz w:val="32"/>
          <w:szCs w:val="32"/>
          <w:lang w:val="es-MX"/>
        </w:rPr>
        <w:t xml:space="preserve"> </w:t>
      </w:r>
    </w:p>
    <w:commentRangeEnd w:id="40"/>
    <w:p w14:paraId="233766DB" w14:textId="77777777" w:rsidR="009044D3" w:rsidRDefault="004D1A95" w:rsidP="00DE74FC">
      <w:pPr>
        <w:jc w:val="both"/>
        <w:rPr>
          <w:lang w:val="es-MX"/>
        </w:rPr>
      </w:pPr>
      <w:r>
        <w:rPr>
          <w:rStyle w:val="Refdecomentario"/>
        </w:rPr>
        <w:commentReference w:id="40"/>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41"/>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41"/>
      <w:r w:rsidR="00A83BC5">
        <w:rPr>
          <w:rStyle w:val="Refdecomentario"/>
        </w:rPr>
        <w:commentReference w:id="41"/>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42"/>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42"/>
            <w:r w:rsidR="00027740">
              <w:rPr>
                <w:rStyle w:val="Refdecomentario"/>
              </w:rPr>
              <w:commentReference w:id="42"/>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43"/>
            <w:r w:rsidR="0023530A">
              <w:rPr>
                <w:lang w:val="es-MX"/>
              </w:rPr>
              <w:t>onsiderar la conciliación de comisiones.</w:t>
            </w:r>
            <w:commentRangeEnd w:id="43"/>
            <w:r w:rsidR="00027740">
              <w:rPr>
                <w:rStyle w:val="Refdecomentario"/>
              </w:rPr>
              <w:commentReference w:id="43"/>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44"/>
            <w:r>
              <w:rPr>
                <w:lang w:val="es-MX"/>
              </w:rPr>
              <w:t>considerar la</w:t>
            </w:r>
            <w:r w:rsidR="001D5356">
              <w:rPr>
                <w:lang w:val="es-MX"/>
              </w:rPr>
              <w:t xml:space="preserve"> conciliación de egresos</w:t>
            </w:r>
            <w:commentRangeEnd w:id="44"/>
            <w:r w:rsidR="00027740">
              <w:rPr>
                <w:rStyle w:val="Refdecomentario"/>
              </w:rPr>
              <w:commentReference w:id="44"/>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EE074B" w:rsidRPr="007E654D" w:rsidRDefault="00EE074B">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EE074B" w:rsidRDefault="00EE074B">
      <w:pPr>
        <w:pStyle w:val="Textocomentario"/>
      </w:pPr>
      <w:r>
        <w:rPr>
          <w:rStyle w:val="Refdecomentario"/>
        </w:rPr>
        <w:annotationRef/>
      </w:r>
      <w:r>
        <w:t>Transforma toma cargo del tema</w:t>
      </w:r>
    </w:p>
  </w:comment>
  <w:comment w:id="6" w:author="Desarollo_Transforma" w:date="2017-09-12T16:09:00Z" w:initials="D">
    <w:p w14:paraId="67034537" w14:textId="77777777" w:rsidR="00EE074B" w:rsidRDefault="00EE074B">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EE074B" w:rsidRDefault="00EE074B">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574FCD80" w:rsidR="00EE074B" w:rsidRDefault="00EE074B">
      <w:pPr>
        <w:pStyle w:val="Textocomentario"/>
      </w:pPr>
      <w:r>
        <w:rPr>
          <w:rStyle w:val="Refdecomentario"/>
        </w:rPr>
        <w:annotationRef/>
      </w:r>
      <w:r>
        <w:t>Se refiere a una regla de negocio, no es nec</w:t>
      </w:r>
      <w:r w:rsidR="00903A90">
        <w:t>esario modificar, sólo respetar</w:t>
      </w:r>
    </w:p>
  </w:comment>
  <w:comment w:id="9" w:author="Desarollo_Transforma" w:date="2017-09-12T16:44:00Z" w:initials="D">
    <w:p w14:paraId="1209D31C" w14:textId="4A430849" w:rsidR="00EE074B" w:rsidRDefault="00EE074B">
      <w:pPr>
        <w:pStyle w:val="Textocomentario"/>
      </w:pPr>
      <w:r>
        <w:rPr>
          <w:rStyle w:val="Refdecomentario"/>
        </w:rPr>
        <w:annotationRef/>
      </w:r>
      <w:r>
        <w:t>Desarrollo a cargo de SG</w:t>
      </w:r>
    </w:p>
  </w:comment>
  <w:comment w:id="10" w:author="Desarollo_Transforma" w:date="2017-09-12T16:44:00Z" w:initials="D">
    <w:p w14:paraId="36CF3BB8" w14:textId="681F40E7" w:rsidR="00EE074B" w:rsidRDefault="00EE074B">
      <w:pPr>
        <w:pStyle w:val="Textocomentario"/>
      </w:pPr>
      <w:r>
        <w:rPr>
          <w:rStyle w:val="Refdecomentario"/>
        </w:rPr>
        <w:annotationRef/>
      </w:r>
      <w:r>
        <w:t>Desarrollo a cargo de transforma</w:t>
      </w:r>
    </w:p>
  </w:comment>
  <w:comment w:id="11" w:author="Desarollo_Transforma" w:date="2017-09-12T16:47:00Z" w:initials="D">
    <w:p w14:paraId="08A1BC67" w14:textId="60739291" w:rsidR="00EE074B" w:rsidRDefault="00EE074B">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EE074B" w:rsidRDefault="00EE074B">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EE074B" w:rsidRDefault="00EE074B">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EE074B" w:rsidRDefault="00EE074B">
      <w:pPr>
        <w:pStyle w:val="Textocomentario"/>
      </w:pPr>
      <w:r>
        <w:rPr>
          <w:rStyle w:val="Refdecomentario"/>
        </w:rPr>
        <w:annotationRef/>
      </w:r>
      <w:r>
        <w:t>Transforma proveerá del archivo</w:t>
      </w:r>
    </w:p>
  </w:comment>
  <w:comment w:id="15" w:author="Desarollo_Transforma" w:date="2017-09-12T17:27:00Z" w:initials="D">
    <w:p w14:paraId="114243AF" w14:textId="6F08B3AD" w:rsidR="00EE074B" w:rsidRDefault="00EE074B">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EE074B" w:rsidRDefault="00EE074B">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EE074B" w:rsidRDefault="00EE074B">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EE074B" w:rsidRDefault="00EE074B">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EE074B" w:rsidRDefault="00EE074B">
      <w:pPr>
        <w:pStyle w:val="Textocomentario"/>
      </w:pPr>
      <w:r>
        <w:rPr>
          <w:rStyle w:val="Refdecomentario"/>
        </w:rPr>
        <w:annotationRef/>
      </w:r>
      <w:r>
        <w:t>Pendiente de análisis (Percances)</w:t>
      </w:r>
    </w:p>
  </w:comment>
  <w:comment w:id="21" w:author="Desarollo_Transforma" w:date="2017-09-12T17:56:00Z" w:initials="D">
    <w:p w14:paraId="044C39A3" w14:textId="6B7F844F" w:rsidR="00EE074B" w:rsidRDefault="00EE074B">
      <w:pPr>
        <w:pStyle w:val="Textocomentario"/>
      </w:pPr>
      <w:r>
        <w:rPr>
          <w:rStyle w:val="Refdecomentario"/>
        </w:rPr>
        <w:annotationRef/>
      </w:r>
      <w:r>
        <w:t>Pendiente de análisis</w:t>
      </w:r>
    </w:p>
  </w:comment>
  <w:comment w:id="23" w:author="Desarollo_Transforma" w:date="2017-09-25T13:38:00Z" w:initials="D">
    <w:p w14:paraId="2C4B0AD5" w14:textId="2E98C340" w:rsidR="00EE074B" w:rsidRDefault="00EE074B">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6C808BE9" w:rsidR="00EE074B" w:rsidRDefault="00EE074B">
      <w:pPr>
        <w:pStyle w:val="Textocomentario"/>
      </w:pPr>
      <w:r>
        <w:rPr>
          <w:rStyle w:val="Refdecomentario"/>
        </w:rPr>
        <w:annotationRef/>
      </w:r>
      <w:r>
        <w:t>EL NUEVO TIPO DE CONCILIACIÓN – Tabla tipo conciliación</w:t>
      </w:r>
    </w:p>
  </w:comment>
  <w:comment w:id="25" w:author="Desarollo_Transforma" w:date="2017-09-25T13:37:00Z" w:initials="D">
    <w:p w14:paraId="37DB0357" w14:textId="368E4674" w:rsidR="00EE074B" w:rsidRDefault="00EE074B">
      <w:pPr>
        <w:pStyle w:val="Textocomentario"/>
      </w:pPr>
      <w:r>
        <w:rPr>
          <w:rStyle w:val="Refdecomentario"/>
        </w:rPr>
        <w:annotationRef/>
      </w:r>
      <w:r>
        <w:t>QUITAR DEL GUI, atención de no introducir un bug</w:t>
      </w:r>
    </w:p>
    <w:p w14:paraId="11F6D506" w14:textId="77777777" w:rsidR="00EE074B" w:rsidRDefault="00EE074B">
      <w:pPr>
        <w:pStyle w:val="Textocomentario"/>
      </w:pPr>
    </w:p>
  </w:comment>
  <w:comment w:id="26" w:author="Desarollo_Transforma" w:date="2017-09-25T13:38:00Z" w:initials="D">
    <w:p w14:paraId="0C038597" w14:textId="267DE4B3" w:rsidR="00EE074B" w:rsidRDefault="00EE074B">
      <w:pPr>
        <w:pStyle w:val="Textocomentario"/>
      </w:pPr>
      <w:r>
        <w:rPr>
          <w:rStyle w:val="Refdecomentario"/>
        </w:rPr>
        <w:annotationRef/>
      </w:r>
      <w:r>
        <w:t>Aplicar</w:t>
      </w:r>
    </w:p>
  </w:comment>
  <w:comment w:id="27" w:author="Desarollo_Transforma" w:date="2017-09-25T13:46:00Z" w:initials="D">
    <w:p w14:paraId="42E74FC4" w14:textId="243BEB1D" w:rsidR="00EE074B" w:rsidRDefault="00EE074B">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8" w:author="Desarollo_Transforma" w:date="2017-09-25T13:48:00Z" w:initials="D">
    <w:p w14:paraId="29B78038" w14:textId="3365BE8B" w:rsidR="00EE074B" w:rsidRDefault="00EE074B">
      <w:pPr>
        <w:pStyle w:val="Textocomentario"/>
      </w:pPr>
      <w:r>
        <w:rPr>
          <w:rStyle w:val="Refdecomentario"/>
        </w:rPr>
        <w:annotationRef/>
      </w:r>
      <w:r>
        <w:t>Si es un padre: Se recuperan los pedidos de los hijos más los del padre.</w:t>
      </w:r>
    </w:p>
    <w:p w14:paraId="52341711" w14:textId="2F2166A0" w:rsidR="00EE074B" w:rsidRDefault="00EE074B">
      <w:pPr>
        <w:pStyle w:val="Textocomentario"/>
      </w:pPr>
      <w:r>
        <w:t>Si es hijo: Sólo se muestran los pedidos del cliente normal (hijo).</w:t>
      </w:r>
    </w:p>
  </w:comment>
  <w:comment w:id="29" w:author="Desarollo_Transforma" w:date="2017-09-25T13:50:00Z" w:initials="D">
    <w:p w14:paraId="5EA11209" w14:textId="4E774674" w:rsidR="00EE074B" w:rsidRDefault="00EE074B">
      <w:pPr>
        <w:pStyle w:val="Textocomentario"/>
      </w:pPr>
      <w:r>
        <w:rPr>
          <w:rStyle w:val="Refdecomentario"/>
        </w:rPr>
        <w:annotationRef/>
      </w:r>
      <w:r>
        <w:t>Queda pendiente definir si se trata de carga y exportación</w:t>
      </w:r>
    </w:p>
  </w:comment>
  <w:comment w:id="30" w:author="Desarollo_Transforma" w:date="2017-10-04T12:04:00Z" w:initials="D">
    <w:p w14:paraId="31133B8B" w14:textId="77777777" w:rsidR="00791124" w:rsidRDefault="00791124" w:rsidP="00791124">
      <w:pPr>
        <w:autoSpaceDE w:val="0"/>
        <w:autoSpaceDN w:val="0"/>
        <w:adjustRightInd w:val="0"/>
        <w:rPr>
          <w:rFonts w:ascii="Consolas" w:eastAsiaTheme="minorHAnsi" w:hAnsi="Consolas" w:cs="Consolas"/>
          <w:color w:val="808080"/>
          <w:sz w:val="19"/>
          <w:szCs w:val="19"/>
          <w:lang w:eastAsia="en-US"/>
        </w:rPr>
      </w:pPr>
      <w:r>
        <w:rPr>
          <w:rStyle w:val="Refdecomentario"/>
        </w:rPr>
        <w:annotationRef/>
      </w:r>
      <w:r>
        <w:rPr>
          <w:rFonts w:ascii="Consolas" w:eastAsiaTheme="minorHAnsi" w:hAnsi="Consolas" w:cs="Consolas"/>
          <w:color w:val="0000FF"/>
          <w:sz w:val="19"/>
          <w:szCs w:val="19"/>
          <w:lang w:eastAsia="en-US"/>
        </w:rPr>
        <w:t>SELECT</w:t>
      </w: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TOP</w:t>
      </w:r>
      <w:r>
        <w:rPr>
          <w:rFonts w:ascii="Consolas" w:eastAsiaTheme="minorHAnsi" w:hAnsi="Consolas" w:cs="Consolas"/>
          <w:sz w:val="19"/>
          <w:szCs w:val="19"/>
          <w:lang w:eastAsia="en-US"/>
        </w:rPr>
        <w:t xml:space="preserve"> 100 </w:t>
      </w:r>
      <w:proofErr w:type="spellStart"/>
      <w:r>
        <w:rPr>
          <w:rFonts w:ascii="Consolas" w:eastAsiaTheme="minorHAnsi" w:hAnsi="Consolas" w:cs="Consolas"/>
          <w:sz w:val="19"/>
          <w:szCs w:val="19"/>
          <w:lang w:eastAsia="en-US"/>
        </w:rPr>
        <w:t>fpedido</w:t>
      </w:r>
      <w:r>
        <w:rPr>
          <w:rFonts w:ascii="Consolas" w:eastAsiaTheme="minorHAnsi" w:hAnsi="Consolas" w:cs="Consolas"/>
          <w:color w:val="808080"/>
          <w:sz w:val="19"/>
          <w:szCs w:val="19"/>
          <w:lang w:eastAsia="en-US"/>
        </w:rPr>
        <w:t>,</w:t>
      </w:r>
      <w:r>
        <w:rPr>
          <w:rFonts w:ascii="Consolas" w:eastAsiaTheme="minorHAnsi" w:hAnsi="Consolas" w:cs="Consolas"/>
          <w:sz w:val="19"/>
          <w:szCs w:val="19"/>
          <w:lang w:eastAsia="en-US"/>
        </w:rPr>
        <w:t>fsuministro</w:t>
      </w:r>
      <w:proofErr w:type="spellEnd"/>
      <w:r>
        <w:rPr>
          <w:rFonts w:ascii="Consolas" w:eastAsiaTheme="minorHAnsi" w:hAnsi="Consolas" w:cs="Consolas"/>
          <w:color w:val="808080"/>
          <w:sz w:val="19"/>
          <w:szCs w:val="19"/>
          <w:lang w:eastAsia="en-US"/>
        </w:rPr>
        <w:t>,*</w:t>
      </w:r>
      <w:r>
        <w:rPr>
          <w:rFonts w:ascii="Consolas" w:eastAsiaTheme="minorHAnsi" w:hAnsi="Consolas" w:cs="Consolas"/>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sz w:val="19"/>
          <w:szCs w:val="19"/>
          <w:lang w:eastAsia="en-US"/>
        </w:rPr>
        <w:t xml:space="preserve"> pedido</w:t>
      </w:r>
      <w:r>
        <w:rPr>
          <w:rFonts w:ascii="Consolas" w:eastAsiaTheme="minorHAnsi" w:hAnsi="Consolas" w:cs="Consolas"/>
          <w:color w:val="808080"/>
          <w:sz w:val="19"/>
          <w:szCs w:val="19"/>
          <w:lang w:eastAsia="en-US"/>
        </w:rPr>
        <w:t>;</w:t>
      </w:r>
    </w:p>
    <w:p w14:paraId="53C1A33B" w14:textId="469FF370" w:rsidR="00791124" w:rsidRDefault="00791124">
      <w:pPr>
        <w:pStyle w:val="Textocomentario"/>
      </w:pPr>
    </w:p>
  </w:comment>
  <w:comment w:id="31" w:author="Desarollo_Transforma" w:date="2017-10-04T12:20:00Z" w:initials="D">
    <w:p w14:paraId="36F766CF" w14:textId="77777777" w:rsidR="00000586" w:rsidRPr="00000586" w:rsidRDefault="00000586" w:rsidP="00000586">
      <w:pPr>
        <w:autoSpaceDE w:val="0"/>
        <w:autoSpaceDN w:val="0"/>
        <w:adjustRightInd w:val="0"/>
        <w:rPr>
          <w:rFonts w:ascii="Consolas" w:eastAsiaTheme="minorHAnsi" w:hAnsi="Consolas" w:cs="Consolas"/>
          <w:color w:val="808080"/>
          <w:sz w:val="19"/>
          <w:szCs w:val="19"/>
          <w:lang w:val="en-US" w:eastAsia="en-US"/>
        </w:rPr>
      </w:pPr>
      <w:r>
        <w:rPr>
          <w:rStyle w:val="Refdecomentario"/>
        </w:rPr>
        <w:annotationRef/>
      </w:r>
      <w:r w:rsidRPr="00000586">
        <w:rPr>
          <w:rFonts w:ascii="Consolas" w:eastAsiaTheme="minorHAnsi" w:hAnsi="Consolas" w:cs="Consolas"/>
          <w:color w:val="0000FF"/>
          <w:sz w:val="19"/>
          <w:szCs w:val="19"/>
          <w:lang w:val="en-US" w:eastAsia="en-US"/>
        </w:rPr>
        <w:t>SELECT</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TOP</w:t>
      </w:r>
      <w:r w:rsidRPr="00000586">
        <w:rPr>
          <w:rFonts w:ascii="Consolas" w:eastAsiaTheme="minorHAnsi" w:hAnsi="Consolas" w:cs="Consolas"/>
          <w:sz w:val="19"/>
          <w:szCs w:val="19"/>
          <w:lang w:val="en-US" w:eastAsia="en-US"/>
        </w:rPr>
        <w:t xml:space="preserve"> 1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FROM</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0000FF"/>
          <w:sz w:val="19"/>
          <w:szCs w:val="19"/>
          <w:lang w:val="en-US" w:eastAsia="en-US"/>
        </w:rPr>
        <w:t>WHERE</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AñoPed</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2015 </w:t>
      </w:r>
      <w:r w:rsidRPr="00000586">
        <w:rPr>
          <w:rFonts w:ascii="Consolas" w:eastAsiaTheme="minorHAnsi" w:hAnsi="Consolas" w:cs="Consolas"/>
          <w:color w:val="808080"/>
          <w:sz w:val="19"/>
          <w:szCs w:val="19"/>
          <w:lang w:val="en-US" w:eastAsia="en-US"/>
        </w:rPr>
        <w:t>and</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Referencia</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LIKE</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FF0000"/>
          <w:sz w:val="19"/>
          <w:szCs w:val="19"/>
          <w:lang w:val="en-US" w:eastAsia="en-US"/>
        </w:rPr>
        <w:t>'%</w:t>
      </w:r>
      <w:proofErr w:type="spellStart"/>
      <w:r w:rsidRPr="00000586">
        <w:rPr>
          <w:rFonts w:ascii="Consolas" w:eastAsiaTheme="minorHAnsi" w:hAnsi="Consolas" w:cs="Consolas"/>
          <w:color w:val="FF0000"/>
          <w:sz w:val="19"/>
          <w:szCs w:val="19"/>
          <w:lang w:val="en-US" w:eastAsia="en-US"/>
        </w:rPr>
        <w:t>Cheq</w:t>
      </w:r>
      <w:proofErr w:type="spellEnd"/>
      <w:r w:rsidRPr="00000586">
        <w:rPr>
          <w:rFonts w:ascii="Consolas" w:eastAsiaTheme="minorHAnsi" w:hAnsi="Consolas" w:cs="Consolas"/>
          <w:color w:val="FF0000"/>
          <w:sz w:val="19"/>
          <w:szCs w:val="19"/>
          <w:lang w:val="en-US" w:eastAsia="en-US"/>
        </w:rPr>
        <w:t>%'</w:t>
      </w:r>
      <w:r w:rsidRPr="00000586">
        <w:rPr>
          <w:rFonts w:ascii="Consolas" w:eastAsiaTheme="minorHAnsi" w:hAnsi="Consolas" w:cs="Consolas"/>
          <w:color w:val="808080"/>
          <w:sz w:val="19"/>
          <w:szCs w:val="19"/>
          <w:lang w:val="en-US" w:eastAsia="en-US"/>
        </w:rPr>
        <w:t>;</w:t>
      </w:r>
    </w:p>
    <w:p w14:paraId="0AEB4038" w14:textId="7E0B48C1" w:rsidR="00000586" w:rsidRPr="00000586" w:rsidRDefault="00000586">
      <w:pPr>
        <w:pStyle w:val="Textocomentario"/>
        <w:rPr>
          <w:lang w:val="en-US"/>
        </w:rPr>
      </w:pPr>
    </w:p>
  </w:comment>
  <w:comment w:id="33" w:author="Desarollo_Transforma" w:date="2017-10-04T12:11:00Z" w:initials="D">
    <w:p w14:paraId="1FA4ED61" w14:textId="42A40F21" w:rsidR="00D209FA" w:rsidRDefault="00D209FA">
      <w:pPr>
        <w:pStyle w:val="Textocomentario"/>
      </w:pPr>
      <w:r>
        <w:rPr>
          <w:rStyle w:val="Refdecomentario"/>
        </w:rPr>
        <w:annotationRef/>
      </w:r>
      <w:r>
        <w:t xml:space="preserve">Falta incluir el </w:t>
      </w:r>
      <w:proofErr w:type="spellStart"/>
      <w:r>
        <w:t>check</w:t>
      </w:r>
      <w:proofErr w:type="spellEnd"/>
      <w:r>
        <w:t xml:space="preserve"> o simplificar con una sola pantalla…</w:t>
      </w:r>
    </w:p>
  </w:comment>
  <w:comment w:id="32" w:author="Desarollo_Transforma" w:date="2017-09-12T18:11:00Z" w:initials="D">
    <w:p w14:paraId="40F89F86" w14:textId="1E67D5B4" w:rsidR="00EE074B" w:rsidRDefault="00EE074B">
      <w:pPr>
        <w:pStyle w:val="Textocomentario"/>
      </w:pPr>
      <w:r>
        <w:rPr>
          <w:rStyle w:val="Refdecomentario"/>
        </w:rPr>
        <w:annotationRef/>
      </w:r>
      <w:r>
        <w:t xml:space="preserve">Transforma proveerá las </w:t>
      </w:r>
      <w:r w:rsidRPr="00D209FA">
        <w:rPr>
          <w:u w:val="single"/>
        </w:rPr>
        <w:t>consultas</w:t>
      </w:r>
      <w:r>
        <w:t xml:space="preserve"> </w:t>
      </w:r>
      <w:proofErr w:type="spellStart"/>
      <w:r>
        <w:t>sql</w:t>
      </w:r>
      <w:proofErr w:type="spellEnd"/>
      <w:r>
        <w:t xml:space="preserve"> de referencia</w:t>
      </w:r>
    </w:p>
  </w:comment>
  <w:comment w:id="34" w:author="Desarollo_Transforma" w:date="2017-09-28T17:33:00Z" w:initials="D">
    <w:p w14:paraId="63E9E371" w14:textId="2523408C" w:rsidR="003805A9" w:rsidRDefault="003805A9">
      <w:pPr>
        <w:pStyle w:val="Textocomentario"/>
      </w:pPr>
      <w:r>
        <w:rPr>
          <w:rStyle w:val="Refdecomentario"/>
        </w:rPr>
        <w:annotationRef/>
      </w:r>
      <w:r>
        <w:t xml:space="preserve">En realidad lo que se necesita es el </w:t>
      </w:r>
      <w:proofErr w:type="spellStart"/>
      <w:r>
        <w:t>distinct</w:t>
      </w:r>
      <w:proofErr w:type="spellEnd"/>
      <w:r>
        <w:t xml:space="preserve"> de los pedidos relacionados con la TRANSBAN</w:t>
      </w:r>
    </w:p>
  </w:comment>
  <w:comment w:id="35" w:author="Desarollo_Transforma" w:date="2017-09-12T18:15:00Z" w:initials="D">
    <w:p w14:paraId="2B233677" w14:textId="7CAAC503" w:rsidR="00EE074B" w:rsidRDefault="00EE074B">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w:t>
      </w:r>
      <w:bookmarkStart w:id="36" w:name="_GoBack"/>
      <w:r w:rsidR="000E0148">
        <w:t xml:space="preserve"> –importante verificar que si una </w:t>
      </w:r>
      <w:proofErr w:type="spellStart"/>
      <w:r w:rsidR="000E0148">
        <w:t>transban</w:t>
      </w:r>
      <w:proofErr w:type="spellEnd"/>
      <w:r w:rsidR="000E0148">
        <w:t xml:space="preserve"> originaria cubre 5 pedios y una factura por ejemplo la relación de cobranza cubra los mismos 6 documentos, basado en un </w:t>
      </w:r>
      <w:proofErr w:type="spellStart"/>
      <w:r w:rsidR="000E0148">
        <w:t>distinct</w:t>
      </w:r>
      <w:proofErr w:type="spellEnd"/>
      <w:r w:rsidR="000E0148">
        <w:t>-</w:t>
      </w:r>
      <w:bookmarkEnd w:id="36"/>
    </w:p>
  </w:comment>
  <w:comment w:id="37" w:author="Desarollo_Transforma" w:date="2017-09-28T17:59:00Z" w:initials="D">
    <w:p w14:paraId="62E32630" w14:textId="1C2ECD0E" w:rsidR="00783FDB" w:rsidRDefault="00783FDB">
      <w:pPr>
        <w:pStyle w:val="Textocomentario"/>
      </w:pPr>
      <w:r>
        <w:rPr>
          <w:rStyle w:val="Refdecomentario"/>
        </w:rPr>
        <w:annotationRef/>
      </w:r>
      <w:r>
        <w:t>ABIERTO</w:t>
      </w:r>
    </w:p>
    <w:p w14:paraId="4A7D4ACE" w14:textId="77777777" w:rsidR="00783FDB" w:rsidRDefault="00783FDB">
      <w:pPr>
        <w:pStyle w:val="Textocomentario"/>
      </w:pPr>
    </w:p>
  </w:comment>
  <w:comment w:id="38" w:author="Desarollo_Transforma" w:date="2017-09-28T18:00:00Z" w:initials="D">
    <w:p w14:paraId="46105E1F" w14:textId="6DAC66CF" w:rsidR="00917640" w:rsidRDefault="00917640">
      <w:pPr>
        <w:pStyle w:val="Textocomentario"/>
      </w:pPr>
      <w:r>
        <w:rPr>
          <w:rStyle w:val="Refdecomentario"/>
        </w:rPr>
        <w:annotationRef/>
      </w:r>
      <w:r>
        <w:t xml:space="preserve">Tomar en cuenta parámetro de </w:t>
      </w:r>
      <w:proofErr w:type="spellStart"/>
      <w:r>
        <w:t>plantatieneboveda</w:t>
      </w:r>
      <w:proofErr w:type="spellEnd"/>
    </w:p>
    <w:p w14:paraId="4DCFFB34" w14:textId="77777777" w:rsidR="00917640" w:rsidRDefault="00917640">
      <w:pPr>
        <w:pStyle w:val="Textocomentario"/>
      </w:pPr>
    </w:p>
  </w:comment>
  <w:comment w:id="39" w:author="Desarollo_Transforma" w:date="2017-09-12T18:20:00Z" w:initials="D">
    <w:p w14:paraId="4EA5E33E" w14:textId="3AA5B8D6" w:rsidR="00EE074B" w:rsidRDefault="00EE074B">
      <w:pPr>
        <w:pStyle w:val="Textocomentario"/>
      </w:pPr>
      <w:r>
        <w:rPr>
          <w:rStyle w:val="Refdecomentario"/>
        </w:rPr>
        <w:annotationRef/>
      </w:r>
      <w:r>
        <w:t>Será Implementado por Transforma</w:t>
      </w:r>
    </w:p>
  </w:comment>
  <w:comment w:id="40" w:author="Desarollo_Transforma" w:date="2017-09-12T18:23:00Z" w:initials="D">
    <w:p w14:paraId="7C23DFC9" w14:textId="3ED8DBD8" w:rsidR="00EE074B" w:rsidRDefault="00EE074B">
      <w:pPr>
        <w:pStyle w:val="Textocomentario"/>
      </w:pPr>
      <w:r>
        <w:rPr>
          <w:rStyle w:val="Refdecomentario"/>
        </w:rPr>
        <w:annotationRef/>
      </w:r>
      <w:r>
        <w:t>Falta análisis</w:t>
      </w:r>
    </w:p>
  </w:comment>
  <w:comment w:id="41" w:author="Desarollo_Transforma" w:date="2017-09-12T18:24:00Z" w:initials="D">
    <w:p w14:paraId="447B720F" w14:textId="4E5A81B3" w:rsidR="00EE074B" w:rsidRDefault="00EE074B">
      <w:pPr>
        <w:pStyle w:val="Textocomentario"/>
      </w:pPr>
      <w:r>
        <w:rPr>
          <w:rStyle w:val="Refdecomentario"/>
        </w:rPr>
        <w:annotationRef/>
      </w:r>
      <w:r>
        <w:t>Requiere análisis</w:t>
      </w:r>
    </w:p>
  </w:comment>
  <w:comment w:id="42" w:author="Desarollo_Transforma" w:date="2017-09-12T18:31:00Z" w:initials="D">
    <w:p w14:paraId="307418E3" w14:textId="306B6997" w:rsidR="00EE074B" w:rsidRDefault="00EE074B">
      <w:pPr>
        <w:pStyle w:val="Textocomentario"/>
      </w:pPr>
      <w:r>
        <w:rPr>
          <w:rStyle w:val="Refdecomentario"/>
        </w:rPr>
        <w:annotationRef/>
      </w:r>
      <w:r>
        <w:t>Pendiente de análisis</w:t>
      </w:r>
    </w:p>
  </w:comment>
  <w:comment w:id="43" w:author="Desarollo_Transforma" w:date="2017-09-12T18:32:00Z" w:initials="D">
    <w:p w14:paraId="23BE8AF1" w14:textId="7003C5EA" w:rsidR="00EE074B" w:rsidRDefault="00EE074B">
      <w:pPr>
        <w:pStyle w:val="Textocomentario"/>
      </w:pPr>
      <w:r>
        <w:rPr>
          <w:rStyle w:val="Refdecomentario"/>
        </w:rPr>
        <w:annotationRef/>
      </w:r>
      <w:r>
        <w:t>Implementados</w:t>
      </w:r>
    </w:p>
  </w:comment>
  <w:comment w:id="44" w:author="Desarollo_Transforma" w:date="2017-09-12T18:32:00Z" w:initials="D">
    <w:p w14:paraId="5BCCA1E9" w14:textId="5874FF94" w:rsidR="00EE074B" w:rsidRDefault="00EE074B">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53C1A33B" w15:done="0"/>
  <w15:commentEx w15:paraId="0AEB4038" w15:done="0"/>
  <w15:commentEx w15:paraId="1FA4ED61" w15:done="0"/>
  <w15:commentEx w15:paraId="40F89F86" w15:done="0"/>
  <w15:commentEx w15:paraId="63E9E371" w15:done="0"/>
  <w15:commentEx w15:paraId="2B233677" w15:done="0"/>
  <w15:commentEx w15:paraId="4A7D4ACE" w15:done="0"/>
  <w15:commentEx w15:paraId="4DCFFB34"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0586"/>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0148"/>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05A9"/>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6B63"/>
    <w:rsid w:val="00611973"/>
    <w:rsid w:val="00612475"/>
    <w:rsid w:val="006124C8"/>
    <w:rsid w:val="006132A1"/>
    <w:rsid w:val="00617DF2"/>
    <w:rsid w:val="00621B05"/>
    <w:rsid w:val="006263C5"/>
    <w:rsid w:val="00630B13"/>
    <w:rsid w:val="00640632"/>
    <w:rsid w:val="0064299E"/>
    <w:rsid w:val="00651491"/>
    <w:rsid w:val="006626C9"/>
    <w:rsid w:val="00670FDF"/>
    <w:rsid w:val="006732EF"/>
    <w:rsid w:val="006766F2"/>
    <w:rsid w:val="00690093"/>
    <w:rsid w:val="00694254"/>
    <w:rsid w:val="006A0E37"/>
    <w:rsid w:val="006A1827"/>
    <w:rsid w:val="006B4A0D"/>
    <w:rsid w:val="006C7ECE"/>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83FDB"/>
    <w:rsid w:val="00791124"/>
    <w:rsid w:val="0079121E"/>
    <w:rsid w:val="007B24D7"/>
    <w:rsid w:val="007C1641"/>
    <w:rsid w:val="007E654D"/>
    <w:rsid w:val="007E70A7"/>
    <w:rsid w:val="007F1F37"/>
    <w:rsid w:val="00800372"/>
    <w:rsid w:val="0080288D"/>
    <w:rsid w:val="008158CC"/>
    <w:rsid w:val="008167C4"/>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A90"/>
    <w:rsid w:val="00903C36"/>
    <w:rsid w:val="009044D3"/>
    <w:rsid w:val="00911FEC"/>
    <w:rsid w:val="00914487"/>
    <w:rsid w:val="00917640"/>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150F"/>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9FA"/>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8.vsdx"/><Relationship Id="rId49" Type="http://schemas.openxmlformats.org/officeDocument/2006/relationships/image" Target="media/image32.png"/><Relationship Id="rId10" Type="http://schemas.openxmlformats.org/officeDocument/2006/relationships/package" Target="embeddings/Dibujo_de_Microsoft_Visio12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E2CE0-008F-43E0-AA5C-590EDBF3B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7</TotalTime>
  <Pages>32</Pages>
  <Words>4559</Words>
  <Characters>25078</Characters>
  <Application>Microsoft Office Word</Application>
  <DocSecurity>0</DocSecurity>
  <Lines>208</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17</cp:revision>
  <dcterms:created xsi:type="dcterms:W3CDTF">2017-09-22T15:27:00Z</dcterms:created>
  <dcterms:modified xsi:type="dcterms:W3CDTF">2017-10-04T17:40:00Z</dcterms:modified>
</cp:coreProperties>
</file>